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41CE745A" w14:textId="77777777" w:rsidR="00312BF1" w:rsidRDefault="00793F21">
      <w:r>
        <w:object w:dxaOrig="12813" w:dyaOrig="16482" w14:anchorId="1E325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01.65pt" o:ole="">
            <v:imagedata r:id="rId4" o:title=""/>
          </v:shape>
          <o:OLEObject Type="Embed" ProgID="Visio.Drawing.11" ShapeID="_x0000_i1025" DrawAspect="Content" ObjectID="_1628154993" r:id="rId5"/>
        </w:object>
      </w:r>
      <w:bookmarkEnd w:id="0"/>
    </w:p>
    <w:p w14:paraId="2852778A" w14:textId="77777777" w:rsidR="00793F21" w:rsidRDefault="00793F21"/>
    <w:p w14:paraId="7EC0B09C" w14:textId="77777777" w:rsidR="00793F21" w:rsidRDefault="00793F21">
      <w:r>
        <w:object w:dxaOrig="11835" w:dyaOrig="15005" w14:anchorId="0BD68753">
          <v:shape id="_x0000_i1026" type="#_x0000_t75" style="width:467.5pt;height:592.75pt" o:ole="">
            <v:imagedata r:id="rId6" o:title=""/>
          </v:shape>
          <o:OLEObject Type="Embed" ProgID="Visio.Drawing.11" ShapeID="_x0000_i1026" DrawAspect="Content" ObjectID="_1628154994" r:id="rId7"/>
        </w:object>
      </w:r>
    </w:p>
    <w:p w14:paraId="41445BD0" w14:textId="77777777" w:rsidR="00793F21" w:rsidRDefault="00793F21"/>
    <w:p w14:paraId="7683203D" w14:textId="77777777" w:rsidR="00793F21" w:rsidRDefault="00793F21"/>
    <w:p w14:paraId="1F78B0A9" w14:textId="77777777" w:rsidR="00793F21" w:rsidRDefault="00793F21">
      <w:r>
        <w:object w:dxaOrig="11697" w:dyaOrig="15125" w14:anchorId="4012227D">
          <v:shape id="_x0000_i1027" type="#_x0000_t75" style="width:467.85pt;height:605pt" o:ole="">
            <v:imagedata r:id="rId8" o:title=""/>
          </v:shape>
          <o:OLEObject Type="Embed" ProgID="Visio.Drawing.11" ShapeID="_x0000_i1027" DrawAspect="Content" ObjectID="_1628154995" r:id="rId9"/>
        </w:object>
      </w:r>
    </w:p>
    <w:p w14:paraId="741DF778" w14:textId="77777777" w:rsidR="00793F21" w:rsidRDefault="00793F21"/>
    <w:p w14:paraId="3CAB99A6" w14:textId="77777777" w:rsidR="00793F21" w:rsidRDefault="00793F21">
      <w:r>
        <w:object w:dxaOrig="12180" w:dyaOrig="14995" w14:anchorId="12C1FD1D">
          <v:shape id="_x0000_i1028" type="#_x0000_t75" style="width:467.7pt;height:575.85pt" o:ole="">
            <v:imagedata r:id="rId10" o:title=""/>
          </v:shape>
          <o:OLEObject Type="Embed" ProgID="Visio.Drawing.11" ShapeID="_x0000_i1028" DrawAspect="Content" ObjectID="_1628154996" r:id="rId11"/>
        </w:object>
      </w:r>
    </w:p>
    <w:sectPr w:rsidR="00793F21" w:rsidSect="00312BF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31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3F21"/>
    <w:rsid w:val="000955F7"/>
    <w:rsid w:val="00312BF1"/>
    <w:rsid w:val="00793F21"/>
    <w:rsid w:val="00F67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E2BE6"/>
  <w15:docId w15:val="{0D5D0056-4F38-4A56-9899-53383E4D1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2B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GST-DT-0024</dc:creator>
  <cp:lastModifiedBy>Sudhakar Sharma</cp:lastModifiedBy>
  <cp:revision>2</cp:revision>
  <dcterms:created xsi:type="dcterms:W3CDTF">2019-08-24T07:00:00Z</dcterms:created>
  <dcterms:modified xsi:type="dcterms:W3CDTF">2019-08-24T07:00:00Z</dcterms:modified>
</cp:coreProperties>
</file>